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56" r:id="rId3"/>
    <p:sldId id="271" r:id="rId4"/>
    <p:sldId id="272" r:id="rId5"/>
    <p:sldId id="274" r:id="rId6"/>
    <p:sldId id="277" r:id="rId7"/>
    <p:sldId id="280" r:id="rId8"/>
    <p:sldId id="282" r:id="rId9"/>
    <p:sldId id="284" r:id="rId10"/>
    <p:sldId id="287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305" r:id="rId24"/>
    <p:sldId id="288" r:id="rId25"/>
    <p:sldId id="289" r:id="rId26"/>
    <p:sldId id="290" r:id="rId27"/>
    <p:sldId id="291" r:id="rId28"/>
    <p:sldId id="292" r:id="rId29"/>
    <p:sldId id="315" r:id="rId30"/>
    <p:sldId id="316" r:id="rId31"/>
    <p:sldId id="317" r:id="rId32"/>
    <p:sldId id="312" r:id="rId33"/>
    <p:sldId id="313" r:id="rId34"/>
    <p:sldId id="314" r:id="rId35"/>
    <p:sldId id="306" r:id="rId36"/>
    <p:sldId id="311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0" d="100"/>
          <a:sy n="120" d="100"/>
        </p:scale>
        <p:origin x="-90" y="-19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n\Documents\GitHub\SRDesign\Final%20Presentation\Hour%20Char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Total!$B$1</c:f>
              <c:strCache>
                <c:ptCount val="1"/>
                <c:pt idx="0">
                  <c:v>Planned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B$2:$B$103</c:f>
              <c:numCache>
                <c:formatCode>General</c:formatCode>
                <c:ptCount val="102"/>
                <c:pt idx="0">
                  <c:v>53</c:v>
                </c:pt>
                <c:pt idx="1">
                  <c:v>61</c:v>
                </c:pt>
                <c:pt idx="2">
                  <c:v>62</c:v>
                </c:pt>
                <c:pt idx="3">
                  <c:v>66</c:v>
                </c:pt>
                <c:pt idx="4">
                  <c:v>76</c:v>
                </c:pt>
                <c:pt idx="5">
                  <c:v>116</c:v>
                </c:pt>
                <c:pt idx="6">
                  <c:v>132</c:v>
                </c:pt>
                <c:pt idx="7">
                  <c:v>133</c:v>
                </c:pt>
                <c:pt idx="8">
                  <c:v>143</c:v>
                </c:pt>
                <c:pt idx="9">
                  <c:v>151</c:v>
                </c:pt>
                <c:pt idx="10">
                  <c:v>159</c:v>
                </c:pt>
                <c:pt idx="11">
                  <c:v>171</c:v>
                </c:pt>
                <c:pt idx="12">
                  <c:v>212</c:v>
                </c:pt>
                <c:pt idx="13">
                  <c:v>235</c:v>
                </c:pt>
                <c:pt idx="14">
                  <c:v>236</c:v>
                </c:pt>
                <c:pt idx="15">
                  <c:v>244</c:v>
                </c:pt>
                <c:pt idx="16">
                  <c:v>245</c:v>
                </c:pt>
                <c:pt idx="17">
                  <c:v>270</c:v>
                </c:pt>
                <c:pt idx="18">
                  <c:v>279</c:v>
                </c:pt>
                <c:pt idx="19">
                  <c:v>281</c:v>
                </c:pt>
                <c:pt idx="20">
                  <c:v>289</c:v>
                </c:pt>
                <c:pt idx="21">
                  <c:v>295</c:v>
                </c:pt>
                <c:pt idx="22">
                  <c:v>319</c:v>
                </c:pt>
                <c:pt idx="23">
                  <c:v>327</c:v>
                </c:pt>
                <c:pt idx="24">
                  <c:v>335</c:v>
                </c:pt>
                <c:pt idx="25">
                  <c:v>335</c:v>
                </c:pt>
                <c:pt idx="26">
                  <c:v>337</c:v>
                </c:pt>
                <c:pt idx="27">
                  <c:v>346</c:v>
                </c:pt>
                <c:pt idx="28">
                  <c:v>354</c:v>
                </c:pt>
                <c:pt idx="29">
                  <c:v>414</c:v>
                </c:pt>
                <c:pt idx="30">
                  <c:v>440</c:v>
                </c:pt>
                <c:pt idx="31">
                  <c:v>462</c:v>
                </c:pt>
                <c:pt idx="32">
                  <c:v>463</c:v>
                </c:pt>
                <c:pt idx="33">
                  <c:v>469</c:v>
                </c:pt>
                <c:pt idx="34">
                  <c:v>485</c:v>
                </c:pt>
                <c:pt idx="35">
                  <c:v>486</c:v>
                </c:pt>
                <c:pt idx="36">
                  <c:v>494</c:v>
                </c:pt>
                <c:pt idx="37">
                  <c:v>502</c:v>
                </c:pt>
                <c:pt idx="38">
                  <c:v>502</c:v>
                </c:pt>
                <c:pt idx="39">
                  <c:v>510</c:v>
                </c:pt>
                <c:pt idx="40">
                  <c:v>510</c:v>
                </c:pt>
                <c:pt idx="41">
                  <c:v>518</c:v>
                </c:pt>
                <c:pt idx="42">
                  <c:v>519</c:v>
                </c:pt>
                <c:pt idx="43">
                  <c:v>527</c:v>
                </c:pt>
                <c:pt idx="44">
                  <c:v>535</c:v>
                </c:pt>
                <c:pt idx="45">
                  <c:v>553</c:v>
                </c:pt>
                <c:pt idx="46">
                  <c:v>571</c:v>
                </c:pt>
                <c:pt idx="47">
                  <c:v>593</c:v>
                </c:pt>
                <c:pt idx="48">
                  <c:v>596</c:v>
                </c:pt>
                <c:pt idx="49">
                  <c:v>606</c:v>
                </c:pt>
                <c:pt idx="50">
                  <c:v>610</c:v>
                </c:pt>
                <c:pt idx="51">
                  <c:v>613</c:v>
                </c:pt>
                <c:pt idx="52">
                  <c:v>616</c:v>
                </c:pt>
                <c:pt idx="53">
                  <c:v>629</c:v>
                </c:pt>
                <c:pt idx="54">
                  <c:v>632</c:v>
                </c:pt>
                <c:pt idx="55">
                  <c:v>640</c:v>
                </c:pt>
                <c:pt idx="56">
                  <c:v>640</c:v>
                </c:pt>
                <c:pt idx="57">
                  <c:v>643</c:v>
                </c:pt>
                <c:pt idx="58">
                  <c:v>687</c:v>
                </c:pt>
                <c:pt idx="59">
                  <c:v>702</c:v>
                </c:pt>
                <c:pt idx="60">
                  <c:v>702</c:v>
                </c:pt>
                <c:pt idx="61">
                  <c:v>728</c:v>
                </c:pt>
                <c:pt idx="62">
                  <c:v>736</c:v>
                </c:pt>
                <c:pt idx="63">
                  <c:v>744</c:v>
                </c:pt>
                <c:pt idx="64">
                  <c:v>752</c:v>
                </c:pt>
                <c:pt idx="65">
                  <c:v>754</c:v>
                </c:pt>
                <c:pt idx="66">
                  <c:v>762</c:v>
                </c:pt>
                <c:pt idx="67">
                  <c:v>806</c:v>
                </c:pt>
                <c:pt idx="68">
                  <c:v>814</c:v>
                </c:pt>
                <c:pt idx="69">
                  <c:v>836</c:v>
                </c:pt>
                <c:pt idx="70">
                  <c:v>844</c:v>
                </c:pt>
                <c:pt idx="71">
                  <c:v>870</c:v>
                </c:pt>
                <c:pt idx="72">
                  <c:v>884</c:v>
                </c:pt>
                <c:pt idx="73">
                  <c:v>894</c:v>
                </c:pt>
                <c:pt idx="74">
                  <c:v>1004</c:v>
                </c:pt>
                <c:pt idx="75">
                  <c:v>1008</c:v>
                </c:pt>
                <c:pt idx="76">
                  <c:v>1016</c:v>
                </c:pt>
                <c:pt idx="77">
                  <c:v>1018</c:v>
                </c:pt>
                <c:pt idx="78">
                  <c:v>1018</c:v>
                </c:pt>
                <c:pt idx="79">
                  <c:v>1035</c:v>
                </c:pt>
                <c:pt idx="80">
                  <c:v>1043</c:v>
                </c:pt>
                <c:pt idx="81">
                  <c:v>1051</c:v>
                </c:pt>
                <c:pt idx="82">
                  <c:v>1059</c:v>
                </c:pt>
                <c:pt idx="83">
                  <c:v>1060</c:v>
                </c:pt>
                <c:pt idx="84">
                  <c:v>1068</c:v>
                </c:pt>
                <c:pt idx="85">
                  <c:v>1168</c:v>
                </c:pt>
                <c:pt idx="86">
                  <c:v>1276</c:v>
                </c:pt>
                <c:pt idx="87">
                  <c:v>1284</c:v>
                </c:pt>
                <c:pt idx="88">
                  <c:v>1292</c:v>
                </c:pt>
                <c:pt idx="89">
                  <c:v>1293</c:v>
                </c:pt>
                <c:pt idx="90">
                  <c:v>1394</c:v>
                </c:pt>
                <c:pt idx="91">
                  <c:v>1420</c:v>
                </c:pt>
                <c:pt idx="92">
                  <c:v>1428</c:v>
                </c:pt>
                <c:pt idx="93">
                  <c:v>1436</c:v>
                </c:pt>
                <c:pt idx="94">
                  <c:v>1437</c:v>
                </c:pt>
                <c:pt idx="95">
                  <c:v>1537</c:v>
                </c:pt>
                <c:pt idx="96">
                  <c:v>1553</c:v>
                </c:pt>
                <c:pt idx="97">
                  <c:v>1561</c:v>
                </c:pt>
                <c:pt idx="98">
                  <c:v>1569</c:v>
                </c:pt>
                <c:pt idx="99">
                  <c:v>1570</c:v>
                </c:pt>
                <c:pt idx="100">
                  <c:v>1578</c:v>
                </c:pt>
                <c:pt idx="101">
                  <c:v>158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Total!$C$1</c:f>
              <c:strCache>
                <c:ptCount val="1"/>
                <c:pt idx="0">
                  <c:v>Actual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C$2:$C$103</c:f>
              <c:numCache>
                <c:formatCode>General</c:formatCode>
                <c:ptCount val="102"/>
                <c:pt idx="0">
                  <c:v>45.5</c:v>
                </c:pt>
                <c:pt idx="1">
                  <c:v>49.5</c:v>
                </c:pt>
                <c:pt idx="2">
                  <c:v>50.5</c:v>
                </c:pt>
                <c:pt idx="3">
                  <c:v>54.5</c:v>
                </c:pt>
                <c:pt idx="4">
                  <c:v>60.5</c:v>
                </c:pt>
                <c:pt idx="5">
                  <c:v>81</c:v>
                </c:pt>
                <c:pt idx="6">
                  <c:v>89</c:v>
                </c:pt>
                <c:pt idx="7">
                  <c:v>90</c:v>
                </c:pt>
                <c:pt idx="8">
                  <c:v>100</c:v>
                </c:pt>
                <c:pt idx="9">
                  <c:v>104</c:v>
                </c:pt>
                <c:pt idx="10">
                  <c:v>108</c:v>
                </c:pt>
                <c:pt idx="11">
                  <c:v>125</c:v>
                </c:pt>
                <c:pt idx="12">
                  <c:v>168</c:v>
                </c:pt>
                <c:pt idx="13">
                  <c:v>182</c:v>
                </c:pt>
                <c:pt idx="14">
                  <c:v>182</c:v>
                </c:pt>
                <c:pt idx="15">
                  <c:v>186</c:v>
                </c:pt>
                <c:pt idx="16">
                  <c:v>186</c:v>
                </c:pt>
                <c:pt idx="17">
                  <c:v>201</c:v>
                </c:pt>
                <c:pt idx="18">
                  <c:v>205</c:v>
                </c:pt>
                <c:pt idx="19">
                  <c:v>205</c:v>
                </c:pt>
                <c:pt idx="20">
                  <c:v>209</c:v>
                </c:pt>
                <c:pt idx="21">
                  <c:v>217</c:v>
                </c:pt>
                <c:pt idx="22">
                  <c:v>229</c:v>
                </c:pt>
                <c:pt idx="23">
                  <c:v>233</c:v>
                </c:pt>
                <c:pt idx="24">
                  <c:v>237</c:v>
                </c:pt>
                <c:pt idx="25">
                  <c:v>237</c:v>
                </c:pt>
                <c:pt idx="26">
                  <c:v>237</c:v>
                </c:pt>
                <c:pt idx="27">
                  <c:v>238</c:v>
                </c:pt>
                <c:pt idx="28">
                  <c:v>239</c:v>
                </c:pt>
                <c:pt idx="29">
                  <c:v>266</c:v>
                </c:pt>
                <c:pt idx="30">
                  <c:v>284</c:v>
                </c:pt>
                <c:pt idx="31">
                  <c:v>296</c:v>
                </c:pt>
                <c:pt idx="32">
                  <c:v>297</c:v>
                </c:pt>
                <c:pt idx="33">
                  <c:v>304</c:v>
                </c:pt>
                <c:pt idx="34">
                  <c:v>309</c:v>
                </c:pt>
                <c:pt idx="35">
                  <c:v>310</c:v>
                </c:pt>
                <c:pt idx="36">
                  <c:v>314</c:v>
                </c:pt>
                <c:pt idx="37">
                  <c:v>318</c:v>
                </c:pt>
                <c:pt idx="38">
                  <c:v>318</c:v>
                </c:pt>
                <c:pt idx="39">
                  <c:v>322</c:v>
                </c:pt>
                <c:pt idx="40">
                  <c:v>322</c:v>
                </c:pt>
                <c:pt idx="41">
                  <c:v>330</c:v>
                </c:pt>
                <c:pt idx="42">
                  <c:v>330</c:v>
                </c:pt>
                <c:pt idx="43">
                  <c:v>338</c:v>
                </c:pt>
                <c:pt idx="44">
                  <c:v>338</c:v>
                </c:pt>
                <c:pt idx="45">
                  <c:v>344</c:v>
                </c:pt>
                <c:pt idx="46">
                  <c:v>351</c:v>
                </c:pt>
                <c:pt idx="47">
                  <c:v>367</c:v>
                </c:pt>
                <c:pt idx="48">
                  <c:v>370</c:v>
                </c:pt>
                <c:pt idx="49">
                  <c:v>376</c:v>
                </c:pt>
                <c:pt idx="50">
                  <c:v>377</c:v>
                </c:pt>
                <c:pt idx="51">
                  <c:v>379</c:v>
                </c:pt>
                <c:pt idx="52">
                  <c:v>380</c:v>
                </c:pt>
                <c:pt idx="53">
                  <c:v>395</c:v>
                </c:pt>
                <c:pt idx="54">
                  <c:v>397</c:v>
                </c:pt>
                <c:pt idx="55">
                  <c:v>401</c:v>
                </c:pt>
                <c:pt idx="56">
                  <c:v>401</c:v>
                </c:pt>
                <c:pt idx="57">
                  <c:v>405</c:v>
                </c:pt>
                <c:pt idx="58">
                  <c:v>474</c:v>
                </c:pt>
                <c:pt idx="59">
                  <c:v>487</c:v>
                </c:pt>
                <c:pt idx="60">
                  <c:v>487</c:v>
                </c:pt>
                <c:pt idx="61">
                  <c:v>502</c:v>
                </c:pt>
                <c:pt idx="62">
                  <c:v>506</c:v>
                </c:pt>
                <c:pt idx="63">
                  <c:v>510</c:v>
                </c:pt>
                <c:pt idx="64">
                  <c:v>514</c:v>
                </c:pt>
                <c:pt idx="65">
                  <c:v>514</c:v>
                </c:pt>
                <c:pt idx="66">
                  <c:v>518</c:v>
                </c:pt>
                <c:pt idx="67">
                  <c:v>519</c:v>
                </c:pt>
                <c:pt idx="68">
                  <c:v>523</c:v>
                </c:pt>
                <c:pt idx="69">
                  <c:v>524</c:v>
                </c:pt>
                <c:pt idx="70">
                  <c:v>530</c:v>
                </c:pt>
                <c:pt idx="71">
                  <c:v>665</c:v>
                </c:pt>
                <c:pt idx="72">
                  <c:v>681</c:v>
                </c:pt>
                <c:pt idx="73">
                  <c:v>689</c:v>
                </c:pt>
                <c:pt idx="74">
                  <c:v>745</c:v>
                </c:pt>
                <c:pt idx="75">
                  <c:v>746</c:v>
                </c:pt>
                <c:pt idx="76">
                  <c:v>750</c:v>
                </c:pt>
                <c:pt idx="77">
                  <c:v>751</c:v>
                </c:pt>
                <c:pt idx="78">
                  <c:v>751</c:v>
                </c:pt>
                <c:pt idx="79">
                  <c:v>758</c:v>
                </c:pt>
                <c:pt idx="80">
                  <c:v>761</c:v>
                </c:pt>
                <c:pt idx="81">
                  <c:v>761</c:v>
                </c:pt>
                <c:pt idx="82">
                  <c:v>765</c:v>
                </c:pt>
                <c:pt idx="83">
                  <c:v>765</c:v>
                </c:pt>
                <c:pt idx="84">
                  <c:v>775</c:v>
                </c:pt>
                <c:pt idx="85">
                  <c:v>831</c:v>
                </c:pt>
                <c:pt idx="86">
                  <c:v>875</c:v>
                </c:pt>
                <c:pt idx="87">
                  <c:v>878</c:v>
                </c:pt>
                <c:pt idx="88">
                  <c:v>878</c:v>
                </c:pt>
                <c:pt idx="89">
                  <c:v>879</c:v>
                </c:pt>
                <c:pt idx="90">
                  <c:v>931</c:v>
                </c:pt>
                <c:pt idx="91">
                  <c:v>934</c:v>
                </c:pt>
                <c:pt idx="92">
                  <c:v>935</c:v>
                </c:pt>
                <c:pt idx="93">
                  <c:v>936</c:v>
                </c:pt>
                <c:pt idx="94">
                  <c:v>937</c:v>
                </c:pt>
                <c:pt idx="95">
                  <c:v>980</c:v>
                </c:pt>
                <c:pt idx="96">
                  <c:v>1000</c:v>
                </c:pt>
                <c:pt idx="97">
                  <c:v>1020</c:v>
                </c:pt>
                <c:pt idx="98">
                  <c:v>1040</c:v>
                </c:pt>
                <c:pt idx="99">
                  <c:v>1160</c:v>
                </c:pt>
                <c:pt idx="100">
                  <c:v>1180</c:v>
                </c:pt>
                <c:pt idx="101">
                  <c:v>125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Total!$D$1</c:f>
              <c:strCache>
                <c:ptCount val="1"/>
                <c:pt idx="0">
                  <c:v>Earned Value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D$2:$D$103</c:f>
              <c:numCache>
                <c:formatCode>General</c:formatCode>
                <c:ptCount val="102"/>
                <c:pt idx="0">
                  <c:v>41</c:v>
                </c:pt>
                <c:pt idx="1">
                  <c:v>49</c:v>
                </c:pt>
                <c:pt idx="2">
                  <c:v>50</c:v>
                </c:pt>
                <c:pt idx="3">
                  <c:v>58</c:v>
                </c:pt>
                <c:pt idx="4">
                  <c:v>62</c:v>
                </c:pt>
                <c:pt idx="5">
                  <c:v>72</c:v>
                </c:pt>
                <c:pt idx="6">
                  <c:v>88</c:v>
                </c:pt>
                <c:pt idx="7">
                  <c:v>89</c:v>
                </c:pt>
                <c:pt idx="8">
                  <c:v>89</c:v>
                </c:pt>
                <c:pt idx="9">
                  <c:v>97</c:v>
                </c:pt>
                <c:pt idx="10">
                  <c:v>105</c:v>
                </c:pt>
                <c:pt idx="11">
                  <c:v>149</c:v>
                </c:pt>
                <c:pt idx="12">
                  <c:v>157</c:v>
                </c:pt>
                <c:pt idx="13">
                  <c:v>160</c:v>
                </c:pt>
                <c:pt idx="14">
                  <c:v>160</c:v>
                </c:pt>
                <c:pt idx="15">
                  <c:v>169</c:v>
                </c:pt>
                <c:pt idx="16">
                  <c:v>179</c:v>
                </c:pt>
                <c:pt idx="17">
                  <c:v>207</c:v>
                </c:pt>
                <c:pt idx="18">
                  <c:v>216</c:v>
                </c:pt>
                <c:pt idx="19">
                  <c:v>230</c:v>
                </c:pt>
                <c:pt idx="20">
                  <c:v>238</c:v>
                </c:pt>
                <c:pt idx="21">
                  <c:v>238</c:v>
                </c:pt>
                <c:pt idx="22">
                  <c:v>238</c:v>
                </c:pt>
                <c:pt idx="23">
                  <c:v>243</c:v>
                </c:pt>
                <c:pt idx="24">
                  <c:v>259</c:v>
                </c:pt>
                <c:pt idx="25">
                  <c:v>269</c:v>
                </c:pt>
                <c:pt idx="26">
                  <c:v>271</c:v>
                </c:pt>
                <c:pt idx="27">
                  <c:v>280</c:v>
                </c:pt>
                <c:pt idx="28">
                  <c:v>288</c:v>
                </c:pt>
                <c:pt idx="29">
                  <c:v>291</c:v>
                </c:pt>
                <c:pt idx="30">
                  <c:v>301</c:v>
                </c:pt>
                <c:pt idx="31">
                  <c:v>309</c:v>
                </c:pt>
                <c:pt idx="32">
                  <c:v>326</c:v>
                </c:pt>
                <c:pt idx="33">
                  <c:v>355</c:v>
                </c:pt>
                <c:pt idx="34">
                  <c:v>371</c:v>
                </c:pt>
                <c:pt idx="35">
                  <c:v>371</c:v>
                </c:pt>
                <c:pt idx="36">
                  <c:v>379</c:v>
                </c:pt>
                <c:pt idx="37">
                  <c:v>380</c:v>
                </c:pt>
                <c:pt idx="38">
                  <c:v>415</c:v>
                </c:pt>
                <c:pt idx="39">
                  <c:v>423</c:v>
                </c:pt>
                <c:pt idx="40">
                  <c:v>426</c:v>
                </c:pt>
                <c:pt idx="41">
                  <c:v>434</c:v>
                </c:pt>
                <c:pt idx="42">
                  <c:v>435</c:v>
                </c:pt>
                <c:pt idx="43">
                  <c:v>443</c:v>
                </c:pt>
                <c:pt idx="44">
                  <c:v>451</c:v>
                </c:pt>
                <c:pt idx="45">
                  <c:v>464</c:v>
                </c:pt>
                <c:pt idx="46">
                  <c:v>524</c:v>
                </c:pt>
                <c:pt idx="47">
                  <c:v>568</c:v>
                </c:pt>
                <c:pt idx="48">
                  <c:v>576</c:v>
                </c:pt>
                <c:pt idx="49">
                  <c:v>577</c:v>
                </c:pt>
                <c:pt idx="50">
                  <c:v>582</c:v>
                </c:pt>
                <c:pt idx="51">
                  <c:v>582</c:v>
                </c:pt>
                <c:pt idx="52">
                  <c:v>595</c:v>
                </c:pt>
                <c:pt idx="53">
                  <c:v>603</c:v>
                </c:pt>
                <c:pt idx="54">
                  <c:v>615</c:v>
                </c:pt>
                <c:pt idx="55">
                  <c:v>623</c:v>
                </c:pt>
                <c:pt idx="56">
                  <c:v>638</c:v>
                </c:pt>
                <c:pt idx="57">
                  <c:v>641</c:v>
                </c:pt>
                <c:pt idx="58">
                  <c:v>649</c:v>
                </c:pt>
                <c:pt idx="59">
                  <c:v>657</c:v>
                </c:pt>
                <c:pt idx="60">
                  <c:v>658</c:v>
                </c:pt>
                <c:pt idx="61">
                  <c:v>666</c:v>
                </c:pt>
                <c:pt idx="62">
                  <c:v>674</c:v>
                </c:pt>
                <c:pt idx="63">
                  <c:v>682</c:v>
                </c:pt>
                <c:pt idx="64">
                  <c:v>690</c:v>
                </c:pt>
                <c:pt idx="65">
                  <c:v>692</c:v>
                </c:pt>
                <c:pt idx="66">
                  <c:v>700</c:v>
                </c:pt>
                <c:pt idx="67">
                  <c:v>700</c:v>
                </c:pt>
                <c:pt idx="68">
                  <c:v>708</c:v>
                </c:pt>
                <c:pt idx="69">
                  <c:v>752</c:v>
                </c:pt>
                <c:pt idx="70">
                  <c:v>760</c:v>
                </c:pt>
                <c:pt idx="71">
                  <c:v>762</c:v>
                </c:pt>
                <c:pt idx="72">
                  <c:v>866</c:v>
                </c:pt>
                <c:pt idx="73">
                  <c:v>875</c:v>
                </c:pt>
                <c:pt idx="74">
                  <c:v>886</c:v>
                </c:pt>
                <c:pt idx="75">
                  <c:v>896</c:v>
                </c:pt>
                <c:pt idx="76">
                  <c:v>904</c:v>
                </c:pt>
                <c:pt idx="77">
                  <c:v>906</c:v>
                </c:pt>
                <c:pt idx="78">
                  <c:v>915</c:v>
                </c:pt>
                <c:pt idx="79">
                  <c:v>923</c:v>
                </c:pt>
                <c:pt idx="80">
                  <c:v>931</c:v>
                </c:pt>
                <c:pt idx="81">
                  <c:v>939</c:v>
                </c:pt>
                <c:pt idx="82">
                  <c:v>947</c:v>
                </c:pt>
                <c:pt idx="83">
                  <c:v>948</c:v>
                </c:pt>
                <c:pt idx="84">
                  <c:v>956</c:v>
                </c:pt>
                <c:pt idx="85">
                  <c:v>1056</c:v>
                </c:pt>
                <c:pt idx="86">
                  <c:v>1064</c:v>
                </c:pt>
                <c:pt idx="87">
                  <c:v>1072</c:v>
                </c:pt>
                <c:pt idx="88">
                  <c:v>1080</c:v>
                </c:pt>
                <c:pt idx="89">
                  <c:v>1081</c:v>
                </c:pt>
                <c:pt idx="90">
                  <c:v>1182</c:v>
                </c:pt>
                <c:pt idx="91">
                  <c:v>1298</c:v>
                </c:pt>
                <c:pt idx="92">
                  <c:v>1306</c:v>
                </c:pt>
                <c:pt idx="93">
                  <c:v>1314</c:v>
                </c:pt>
                <c:pt idx="94">
                  <c:v>1315</c:v>
                </c:pt>
                <c:pt idx="95">
                  <c:v>1323</c:v>
                </c:pt>
                <c:pt idx="96">
                  <c:v>1431</c:v>
                </c:pt>
                <c:pt idx="97">
                  <c:v>1439</c:v>
                </c:pt>
                <c:pt idx="98">
                  <c:v>1447</c:v>
                </c:pt>
                <c:pt idx="99">
                  <c:v>1448</c:v>
                </c:pt>
                <c:pt idx="100">
                  <c:v>1558</c:v>
                </c:pt>
                <c:pt idx="101">
                  <c:v>15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3611520"/>
        <c:axId val="113613056"/>
      </c:lineChart>
      <c:dateAx>
        <c:axId val="113611520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crossAx val="113613056"/>
        <c:crosses val="autoZero"/>
        <c:auto val="1"/>
        <c:lblOffset val="100"/>
        <c:baseTimeUnit val="days"/>
      </c:dateAx>
      <c:valAx>
        <c:axId val="1136130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361152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2.vsdx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Final Pres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8074478" cy="53340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/>
              <a:t>6.1	Temperature Cutoff Threshold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6.2	Printing Area Restrictions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</a:t>
            </a:r>
            <a:r>
              <a:rPr lang="en-US" dirty="0" smtClean="0"/>
              <a:t>Critical</a:t>
            </a:r>
          </a:p>
          <a:p>
            <a:r>
              <a:rPr lang="en-US" b="1" dirty="0"/>
              <a:t>7.1	 Host Software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7.2	 Source Code Documenta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High</a:t>
            </a:r>
          </a:p>
          <a:p>
            <a:r>
              <a:rPr lang="en-US" b="1" dirty="0"/>
              <a:t>7.3	 Source Code Availability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</a:t>
            </a:r>
            <a:r>
              <a:rPr lang="en-US" dirty="0" smtClean="0"/>
              <a:t>High</a:t>
            </a:r>
          </a:p>
          <a:p>
            <a:r>
              <a:rPr lang="en-US" b="1" dirty="0"/>
              <a:t>8.1	Material Databas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8.2	Abstract Hardware Interfac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</a:t>
            </a:r>
            <a:r>
              <a:rPr lang="en-US" dirty="0" smtClean="0"/>
              <a:t>Critical</a:t>
            </a:r>
            <a:endParaRPr lang="en-US" dirty="0"/>
          </a:p>
          <a:p>
            <a:r>
              <a:rPr lang="en-US" b="1" dirty="0"/>
              <a:t>8.3	Modular and Scalable Desig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pPr lvl="1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45894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057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7432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3352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4038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658299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19800" y="5257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19800" y="594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4993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Modularity</a:t>
            </a:r>
          </a:p>
          <a:p>
            <a:pPr lvl="1"/>
            <a:r>
              <a:rPr lang="en-US" sz="3200" dirty="0" smtClean="0"/>
              <a:t>Layer replacement</a:t>
            </a:r>
          </a:p>
          <a:p>
            <a:pPr lvl="1"/>
            <a:r>
              <a:rPr lang="en-US" sz="3200" dirty="0" smtClean="0"/>
              <a:t>Loose coupling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Interfaces defined</a:t>
            </a:r>
          </a:p>
          <a:p>
            <a:pPr lvl="1"/>
            <a:r>
              <a:rPr lang="en-US" sz="3200" dirty="0" smtClean="0"/>
              <a:t>High cohesion</a:t>
            </a:r>
          </a:p>
          <a:p>
            <a:pPr lvl="1"/>
            <a:r>
              <a:rPr lang="en-US" sz="3200" dirty="0" smtClean="0"/>
              <a:t>Unidirectional data flows</a:t>
            </a:r>
          </a:p>
          <a:p>
            <a:pPr lvl="1"/>
            <a:r>
              <a:rPr lang="en-US" sz="3200" dirty="0" smtClean="0"/>
              <a:t>Abstra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6022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Configurability</a:t>
            </a:r>
          </a:p>
          <a:p>
            <a:pPr lvl="1"/>
            <a:r>
              <a:rPr lang="en-US" sz="3200" dirty="0" smtClean="0"/>
              <a:t>Printer Configurability</a:t>
            </a:r>
          </a:p>
          <a:p>
            <a:pPr lvl="1"/>
            <a:r>
              <a:rPr lang="en-US" sz="3200" dirty="0" smtClean="0"/>
              <a:t>Print Configurability</a:t>
            </a:r>
          </a:p>
          <a:p>
            <a:pPr lvl="1"/>
            <a:r>
              <a:rPr lang="en-US" sz="3200" dirty="0" smtClean="0"/>
              <a:t>Material Configurability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Package interfaces</a:t>
            </a:r>
          </a:p>
          <a:p>
            <a:pPr lvl="1"/>
            <a:r>
              <a:rPr lang="en-US" sz="3200" dirty="0" smtClean="0"/>
              <a:t>Configuration pass through</a:t>
            </a:r>
          </a:p>
          <a:p>
            <a:pPr lvl="1"/>
            <a:r>
              <a:rPr lang="en-US" sz="3200" dirty="0" smtClean="0"/>
              <a:t>Concrete implementation sele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41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Extensibility</a:t>
            </a:r>
          </a:p>
          <a:p>
            <a:pPr lvl="1"/>
            <a:r>
              <a:rPr lang="en-US" sz="3200" dirty="0" smtClean="0"/>
              <a:t>Reusable sub-systems</a:t>
            </a:r>
          </a:p>
          <a:p>
            <a:pPr lvl="1"/>
            <a:r>
              <a:rPr lang="en-US" sz="3200" dirty="0" smtClean="0"/>
              <a:t>Need to add future sub-systems</a:t>
            </a:r>
          </a:p>
          <a:p>
            <a:pPr lvl="1"/>
            <a:r>
              <a:rPr lang="en-US" sz="3200" dirty="0" smtClean="0"/>
              <a:t>Maintainable codebase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interfaces</a:t>
            </a:r>
          </a:p>
          <a:p>
            <a:pPr lvl="1"/>
            <a:r>
              <a:rPr lang="en-US" sz="3200" dirty="0" smtClean="0"/>
              <a:t>Composite configurations</a:t>
            </a:r>
          </a:p>
          <a:p>
            <a:pPr lvl="1"/>
            <a:r>
              <a:rPr lang="en-US" sz="3200" dirty="0" smtClean="0"/>
              <a:t>Establish frameworks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3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Portability</a:t>
            </a:r>
          </a:p>
          <a:p>
            <a:pPr lvl="1"/>
            <a:r>
              <a:rPr lang="en-US" sz="3200" dirty="0" smtClean="0"/>
              <a:t>Usable with a variety of printers</a:t>
            </a:r>
          </a:p>
          <a:p>
            <a:pPr lvl="1"/>
            <a:r>
              <a:rPr lang="en-US" sz="3200" dirty="0" smtClean="0"/>
              <a:t>Usable with different interfaces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communications layer</a:t>
            </a:r>
          </a:p>
          <a:p>
            <a:pPr lvl="1"/>
            <a:r>
              <a:rPr lang="en-US" sz="3200" dirty="0" smtClean="0"/>
              <a:t>Can implement different G-Code flavors</a:t>
            </a:r>
          </a:p>
          <a:p>
            <a:pPr lvl="1"/>
            <a:r>
              <a:rPr lang="en-US" sz="3200" dirty="0" smtClean="0"/>
              <a:t>Abstract printer feedback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744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n Layers</a:t>
            </a:r>
          </a:p>
          <a:p>
            <a:r>
              <a:rPr lang="en-US" dirty="0" smtClean="0"/>
              <a:t>Layer Independence</a:t>
            </a:r>
          </a:p>
          <a:p>
            <a:r>
              <a:rPr lang="en-US" dirty="0" smtClean="0"/>
              <a:t>Interface Based</a:t>
            </a:r>
          </a:p>
          <a:p>
            <a:r>
              <a:rPr lang="en-US" dirty="0" smtClean="0"/>
              <a:t>Master Configuration Object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594894" y="533400"/>
          <a:ext cx="4863306" cy="623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7343730" imgH="9410580" progId="Visio.Drawing.15">
                  <p:embed/>
                </p:oleObj>
              </mc:Choice>
              <mc:Fallback>
                <p:oleObj name="Visio" r:id="rId4" imgW="7343730" imgH="94105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894" y="533400"/>
                        <a:ext cx="4863306" cy="6238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396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br>
              <a:rPr lang="en-US" dirty="0" smtClean="0"/>
            </a:br>
            <a:r>
              <a:rPr lang="en-US" dirty="0" smtClean="0"/>
              <a:t>Decomposi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Cohesion</a:t>
            </a:r>
          </a:p>
          <a:p>
            <a:r>
              <a:rPr lang="en-US" dirty="0" smtClean="0"/>
              <a:t>Low Coupling</a:t>
            </a:r>
          </a:p>
          <a:p>
            <a:r>
              <a:rPr lang="en-US" dirty="0"/>
              <a:t>Master Configuration Objec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200400" y="32658"/>
          <a:ext cx="5256741" cy="675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7534278" imgH="9677340" progId="Visio.Drawing.15">
                  <p:embed/>
                </p:oleObj>
              </mc:Choice>
              <mc:Fallback>
                <p:oleObj name="Visio" r:id="rId4" imgW="7534278" imgH="96773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658"/>
                        <a:ext cx="5256741" cy="6758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9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423082" cy="1066800"/>
          </a:xfrm>
        </p:spPr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6800"/>
            <a:ext cx="8077199" cy="570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779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4" y="914400"/>
            <a:ext cx="4586288" cy="560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692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95400"/>
            <a:ext cx="6197275" cy="47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549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52400"/>
            <a:ext cx="7620000" cy="1143000"/>
          </a:xfrm>
        </p:spPr>
        <p:txBody>
          <a:bodyPr/>
          <a:lstStyle/>
          <a:p>
            <a:r>
              <a:rPr lang="en-US" dirty="0" smtClean="0"/>
              <a:t>Organiz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953000"/>
            <a:ext cx="7620000" cy="1447800"/>
          </a:xfrm>
        </p:spPr>
        <p:txBody>
          <a:bodyPr>
            <a:normAutofit/>
          </a:bodyPr>
          <a:lstStyle/>
          <a:p>
            <a:r>
              <a:rPr lang="en-US" dirty="0" smtClean="0"/>
              <a:t>Oversight – Dr. </a:t>
            </a:r>
            <a:r>
              <a:rPr lang="en-US" dirty="0" err="1" smtClean="0"/>
              <a:t>Shiakolas</a:t>
            </a:r>
            <a:r>
              <a:rPr lang="en-US" dirty="0" smtClean="0"/>
              <a:t> , Mr. O’Dell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8934939"/>
              </p:ext>
            </p:extLst>
          </p:nvPr>
        </p:nvGraphicFramePr>
        <p:xfrm>
          <a:off x="685801" y="1074420"/>
          <a:ext cx="6553199" cy="3886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22389"/>
                <a:gridCol w="2165405"/>
                <a:gridCol w="2165405"/>
              </a:tblGrid>
              <a:tr h="13205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Role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ssigned To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esponsibility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95369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Project Manager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Daniel Lain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aintain Project Pla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ssign Tasks to Team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urn in Deliverabl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isk Manager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hange Approva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95369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Hardware Lead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hawn Simonson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lan Hardware Interfac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esearch Hardwa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Hardware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E Liaiso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hange Approva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95369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oftware Engineering Lead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Jesse Bowles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ystem Architectu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odular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calability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velop UML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hange Approva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748284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ead Programmer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im Edmonson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Algorithm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Open Source Selectio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Algorithm Research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Change Approval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80532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ost 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6553200" cy="4981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5211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Control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093788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41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Communications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945584"/>
            <a:ext cx="8288066" cy="2855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82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66800"/>
            <a:ext cx="8043483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978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Master Configuration Object</a:t>
            </a:r>
          </a:p>
          <a:p>
            <a:pPr lvl="1"/>
            <a:r>
              <a:rPr lang="en-US" sz="3200" dirty="0" smtClean="0"/>
              <a:t>Consistent interface between layers</a:t>
            </a:r>
          </a:p>
          <a:p>
            <a:pPr lvl="1"/>
            <a:r>
              <a:rPr lang="en-US" sz="3200" dirty="0" smtClean="0"/>
              <a:t>Many parameters for processing</a:t>
            </a:r>
          </a:p>
          <a:p>
            <a:pPr lvl="1"/>
            <a:r>
              <a:rPr lang="en-US" sz="3200" dirty="0"/>
              <a:t>Linear </a:t>
            </a:r>
            <a:r>
              <a:rPr lang="en-US" sz="3200" dirty="0" smtClean="0"/>
              <a:t>pipeline desig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9299703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Third Party Slicing Engine vs. Custom Slicing </a:t>
            </a:r>
            <a:r>
              <a:rPr lang="en-US" sz="3600" dirty="0" smtClean="0"/>
              <a:t>Engine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Feasibility</a:t>
            </a:r>
            <a:endParaRPr lang="en-US" sz="3200" dirty="0"/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Geometry skills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Complexity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Time</a:t>
            </a:r>
          </a:p>
          <a:p>
            <a:pPr marL="685800" lvl="2">
              <a:spcBef>
                <a:spcPts val="1000"/>
              </a:spcBef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4239574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sign Considerations/Tradeoff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/>
              <a:t>Three Processing Layers vs. One Processing </a:t>
            </a:r>
            <a:r>
              <a:rPr lang="en-US" sz="3600" dirty="0" smtClean="0"/>
              <a:t>Layer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1"/>
            <a:r>
              <a:rPr lang="en-US" sz="3200" dirty="0" smtClean="0"/>
              <a:t>Preprocessing</a:t>
            </a:r>
          </a:p>
          <a:p>
            <a:pPr lvl="1"/>
            <a:r>
              <a:rPr lang="en-US" sz="3200" dirty="0" smtClean="0"/>
              <a:t>Post Processing</a:t>
            </a:r>
          </a:p>
        </p:txBody>
      </p:sp>
    </p:spTree>
    <p:extLst>
      <p:ext uri="{BB962C8B-B14F-4D97-AF65-F5344CB8AC3E}">
        <p14:creationId xmlns:p14="http://schemas.microsoft.com/office/powerpoint/2010/main" val="10162918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Separate Printer Control Layer and Printer Feedback </a:t>
            </a:r>
            <a:r>
              <a:rPr lang="en-US" sz="3600" dirty="0" smtClean="0"/>
              <a:t>Layer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Modularity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Portability Between Printers</a:t>
            </a:r>
          </a:p>
          <a:p>
            <a:pPr marL="685800" lvl="2">
              <a:spcBef>
                <a:spcPts val="1000"/>
              </a:spcBef>
            </a:pP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5871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GUI View / Controller Subsystems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2"/>
            <a:r>
              <a:rPr lang="en-US" sz="2800" dirty="0" smtClean="0"/>
              <a:t>Separation between presentation and logic</a:t>
            </a:r>
          </a:p>
          <a:p>
            <a:pPr lvl="1"/>
            <a:r>
              <a:rPr lang="en-US" sz="3200" dirty="0" smtClean="0"/>
              <a:t>Extensibility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916650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t</a:t>
            </a:r>
          </a:p>
          <a:p>
            <a:r>
              <a:rPr lang="en-US" dirty="0" smtClean="0"/>
              <a:t>Component</a:t>
            </a:r>
          </a:p>
          <a:p>
            <a:r>
              <a:rPr lang="en-US" dirty="0" smtClean="0"/>
              <a:t>Integ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3372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t: 3-D Printer Fabrication System</a:t>
            </a:r>
          </a:p>
          <a:p>
            <a:endParaRPr lang="en-US" dirty="0" smtClean="0"/>
          </a:p>
          <a:p>
            <a:r>
              <a:rPr lang="en-US" dirty="0" smtClean="0"/>
              <a:t>Problem Solved: The need to fabricate custom human compatible medical devices</a:t>
            </a:r>
          </a:p>
          <a:p>
            <a:endParaRPr lang="en-US" dirty="0" smtClean="0"/>
          </a:p>
          <a:p>
            <a:r>
              <a:rPr lang="en-US" dirty="0" smtClean="0"/>
              <a:t>Audience: 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Dr</a:t>
            </a:r>
            <a:r>
              <a:rPr lang="en-US" dirty="0"/>
              <a:t>. </a:t>
            </a:r>
            <a:r>
              <a:rPr lang="en-US" dirty="0" err="1"/>
              <a:t>Panos</a:t>
            </a:r>
            <a:r>
              <a:rPr lang="en-US" dirty="0"/>
              <a:t> S. </a:t>
            </a:r>
            <a:r>
              <a:rPr lang="en-US" dirty="0" err="1"/>
              <a:t>Shiakolas</a:t>
            </a:r>
            <a:r>
              <a:rPr lang="en-US" dirty="0"/>
              <a:t>, Manufacturing Automation and Robotic Systems (MARS) lab at University of Texas </a:t>
            </a:r>
            <a:r>
              <a:rPr lang="en-US" dirty="0" smtClean="0"/>
              <a:t>Arlington, </a:t>
            </a:r>
          </a:p>
          <a:p>
            <a:pPr lvl="1"/>
            <a:r>
              <a:rPr lang="en-US" dirty="0" smtClean="0"/>
              <a:t>Medical Researchers</a:t>
            </a:r>
          </a:p>
          <a:p>
            <a:pPr lvl="1"/>
            <a:r>
              <a:rPr lang="en-US" dirty="0" smtClean="0"/>
              <a:t> Material Researchers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049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Stages of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ge One</a:t>
            </a:r>
          </a:p>
          <a:p>
            <a:pPr lvl="1"/>
            <a:r>
              <a:rPr lang="en-US" dirty="0" smtClean="0"/>
              <a:t>Database</a:t>
            </a:r>
          </a:p>
          <a:p>
            <a:pPr lvl="1"/>
            <a:r>
              <a:rPr lang="en-US" dirty="0" smtClean="0"/>
              <a:t>Processing</a:t>
            </a:r>
          </a:p>
          <a:p>
            <a:r>
              <a:rPr lang="en-US" dirty="0" smtClean="0"/>
              <a:t>Stage Two</a:t>
            </a:r>
          </a:p>
          <a:p>
            <a:pPr lvl="1"/>
            <a:r>
              <a:rPr lang="en-US" dirty="0" smtClean="0"/>
              <a:t>Configuration GUI/Controllers</a:t>
            </a:r>
            <a:endParaRPr lang="en-US" dirty="0"/>
          </a:p>
          <a:p>
            <a:r>
              <a:rPr lang="en-US" dirty="0" smtClean="0"/>
              <a:t>Stage Three</a:t>
            </a:r>
          </a:p>
          <a:p>
            <a:pPr lvl="1"/>
            <a:r>
              <a:rPr lang="en-US" dirty="0" smtClean="0"/>
              <a:t>Print Job GUI/Controller</a:t>
            </a:r>
          </a:p>
          <a:p>
            <a:pPr lvl="1"/>
            <a:r>
              <a:rPr lang="en-US" dirty="0" smtClean="0"/>
              <a:t>Printer Communication</a:t>
            </a:r>
          </a:p>
        </p:txBody>
      </p:sp>
    </p:spTree>
    <p:extLst>
      <p:ext uri="{BB962C8B-B14F-4D97-AF65-F5344CB8AC3E}">
        <p14:creationId xmlns:p14="http://schemas.microsoft.com/office/powerpoint/2010/main" val="22791284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Test Resul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7400233"/>
              </p:ext>
            </p:extLst>
          </p:nvPr>
        </p:nvGraphicFramePr>
        <p:xfrm>
          <a:off x="628650" y="1825625"/>
          <a:ext cx="7886700" cy="3596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599"/>
                <a:gridCol w="1853513"/>
                <a:gridCol w="1507524"/>
                <a:gridCol w="168206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etric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ass Criteria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Result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ass/Fail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ritical Priority Features</a:t>
                      </a:r>
                      <a:r>
                        <a:rPr lang="en-US" sz="2000" baseline="0" dirty="0" smtClean="0"/>
                        <a:t>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High Priority Features</a:t>
                      </a:r>
                      <a:r>
                        <a:rPr lang="en-US" sz="2000" baseline="0" dirty="0" smtClean="0"/>
                        <a:t>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oderate Priority Features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75</a:t>
                      </a:r>
                      <a:r>
                        <a:rPr lang="en-US" sz="2000" baseline="0" dirty="0" smtClean="0"/>
                        <a:t>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Low Features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Priority </a:t>
                      </a:r>
                      <a:r>
                        <a:rPr lang="en-US" sz="2000" baseline="0" dirty="0" smtClean="0"/>
                        <a:t>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50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ranch and Line Coverage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80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82007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7772400" cy="5943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Database Subsystem</a:t>
            </a:r>
          </a:p>
          <a:p>
            <a:pPr lvl="2"/>
            <a:r>
              <a:rPr lang="en-US" dirty="0" smtClean="0"/>
              <a:t>Persistence Framework		5	256</a:t>
            </a:r>
          </a:p>
          <a:p>
            <a:pPr lvl="2"/>
            <a:r>
              <a:rPr lang="en-US" dirty="0" smtClean="0"/>
              <a:t>Command Structure		10	1020</a:t>
            </a:r>
          </a:p>
          <a:p>
            <a:r>
              <a:rPr lang="en-US" dirty="0" smtClean="0"/>
              <a:t>Preprocessing Layer</a:t>
            </a:r>
          </a:p>
          <a:p>
            <a:pPr lvl="1"/>
            <a:r>
              <a:rPr lang="en-US" dirty="0" smtClean="0"/>
              <a:t>Normalization Subsystem</a:t>
            </a:r>
          </a:p>
          <a:p>
            <a:pPr lvl="2"/>
            <a:r>
              <a:rPr lang="en-US" dirty="0" smtClean="0"/>
              <a:t>Object Subsection Module		5	435	</a:t>
            </a:r>
          </a:p>
          <a:p>
            <a:pPr lvl="2"/>
            <a:r>
              <a:rPr lang="en-US" dirty="0" smtClean="0"/>
              <a:t>Object Translation Module		6	64</a:t>
            </a:r>
          </a:p>
          <a:p>
            <a:r>
              <a:rPr lang="en-US" dirty="0" smtClean="0"/>
              <a:t>Processing Layer</a:t>
            </a:r>
          </a:p>
          <a:p>
            <a:pPr lvl="1"/>
            <a:r>
              <a:rPr lang="en-US" dirty="0" smtClean="0"/>
              <a:t>Slicing Engine</a:t>
            </a:r>
          </a:p>
          <a:p>
            <a:pPr lvl="2"/>
            <a:r>
              <a:rPr lang="en-US" dirty="0" smtClean="0"/>
              <a:t>Slicing Engine Wrapper		</a:t>
            </a:r>
            <a:r>
              <a:rPr lang="en-US" dirty="0"/>
              <a:t>6</a:t>
            </a:r>
            <a:r>
              <a:rPr lang="en-US" dirty="0" smtClean="0"/>
              <a:t>	814</a:t>
            </a:r>
          </a:p>
          <a:p>
            <a:r>
              <a:rPr lang="en-US" dirty="0" smtClean="0"/>
              <a:t>Post Processing Layer</a:t>
            </a:r>
          </a:p>
          <a:p>
            <a:pPr lvl="1"/>
            <a:r>
              <a:rPr lang="en-US" dirty="0" smtClean="0"/>
              <a:t>G-Code Preparation </a:t>
            </a:r>
          </a:p>
          <a:p>
            <a:pPr lvl="2"/>
            <a:r>
              <a:rPr lang="en-US" dirty="0" smtClean="0"/>
              <a:t>Parser Module			2	248</a:t>
            </a:r>
          </a:p>
          <a:p>
            <a:pPr lvl="2"/>
            <a:r>
              <a:rPr lang="en-US" dirty="0" smtClean="0"/>
              <a:t>Unification Module			4	64</a:t>
            </a:r>
          </a:p>
          <a:p>
            <a:r>
              <a:rPr lang="en-US" dirty="0" smtClean="0"/>
              <a:t>Communications Layer</a:t>
            </a:r>
          </a:p>
          <a:p>
            <a:pPr lvl="1"/>
            <a:r>
              <a:rPr lang="en-US" dirty="0" smtClean="0"/>
              <a:t>Communication Subsystem			445</a:t>
            </a:r>
          </a:p>
          <a:p>
            <a:pPr lvl="2"/>
            <a:r>
              <a:rPr lang="en-US" dirty="0" err="1" smtClean="0"/>
              <a:t>TxRx</a:t>
            </a:r>
            <a:r>
              <a:rPr lang="en-US" dirty="0" smtClean="0"/>
              <a:t> Module			6	</a:t>
            </a:r>
          </a:p>
          <a:p>
            <a:pPr lvl="2"/>
            <a:r>
              <a:rPr lang="en-US" dirty="0" smtClean="0"/>
              <a:t>Serialization Module		6	</a:t>
            </a:r>
          </a:p>
          <a:p>
            <a:pPr lvl="2"/>
            <a:r>
              <a:rPr lang="en-US" dirty="0" smtClean="0"/>
              <a:t>Deserialization			6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	56	3346</a:t>
            </a:r>
          </a:p>
        </p:txBody>
      </p:sp>
    </p:spTree>
    <p:extLst>
      <p:ext uri="{BB962C8B-B14F-4D97-AF65-F5344CB8AC3E}">
        <p14:creationId xmlns:p14="http://schemas.microsoft.com/office/powerpoint/2010/main" val="349005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Tw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GUI Subsystem			27	</a:t>
            </a:r>
            <a:r>
              <a:rPr lang="en-US" strike="sngStrike" dirty="0" smtClean="0"/>
              <a:t>4250</a:t>
            </a:r>
          </a:p>
          <a:p>
            <a:pPr lvl="2"/>
            <a:r>
              <a:rPr lang="en-US" dirty="0" smtClean="0"/>
              <a:t>Import GUI			2	197</a:t>
            </a:r>
          </a:p>
          <a:p>
            <a:pPr lvl="2"/>
            <a:r>
              <a:rPr lang="en-US" dirty="0" smtClean="0"/>
              <a:t>Printer Configuration GUI		3	744</a:t>
            </a:r>
          </a:p>
          <a:p>
            <a:pPr lvl="2"/>
            <a:r>
              <a:rPr lang="en-US" dirty="0" smtClean="0"/>
              <a:t>Print Configuration GUI		3	2386</a:t>
            </a:r>
          </a:p>
          <a:p>
            <a:pPr lvl="2"/>
            <a:r>
              <a:rPr lang="en-US" dirty="0" smtClean="0"/>
              <a:t>Extruder GUI 			3	483</a:t>
            </a:r>
          </a:p>
          <a:p>
            <a:pPr lvl="1"/>
            <a:r>
              <a:rPr lang="en-US" dirty="0" smtClean="0"/>
              <a:t>Controller Subsystem</a:t>
            </a:r>
          </a:p>
          <a:p>
            <a:pPr lvl="2"/>
            <a:r>
              <a:rPr lang="en-US" dirty="0" smtClean="0"/>
              <a:t>Import Controller			2	31</a:t>
            </a:r>
          </a:p>
          <a:p>
            <a:pPr lvl="2"/>
            <a:r>
              <a:rPr lang="en-US" dirty="0" smtClean="0"/>
              <a:t>Printer Controller			2	170</a:t>
            </a:r>
          </a:p>
          <a:p>
            <a:pPr lvl="2"/>
            <a:r>
              <a:rPr lang="en-US" dirty="0" smtClean="0"/>
              <a:t>Print Controller			3	155</a:t>
            </a:r>
          </a:p>
          <a:p>
            <a:pPr lvl="2"/>
            <a:r>
              <a:rPr lang="en-US" dirty="0" smtClean="0"/>
              <a:t>Extruder Controller		2	64</a:t>
            </a:r>
            <a:endParaRPr lang="en-US" dirty="0"/>
          </a:p>
          <a:p>
            <a:r>
              <a:rPr lang="en-US" dirty="0" smtClean="0"/>
              <a:t>Printer Control Layer</a:t>
            </a:r>
          </a:p>
          <a:p>
            <a:pPr lvl="1"/>
            <a:r>
              <a:rPr lang="en-US" dirty="0" smtClean="0"/>
              <a:t>Printer State Controller</a:t>
            </a:r>
          </a:p>
          <a:p>
            <a:pPr lvl="2"/>
            <a:r>
              <a:rPr lang="en-US" dirty="0"/>
              <a:t>Printer State </a:t>
            </a:r>
            <a:r>
              <a:rPr lang="en-US" dirty="0" smtClean="0"/>
              <a:t>Controller		2	212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s	52	444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442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Th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GUI Subsystem</a:t>
            </a:r>
          </a:p>
          <a:p>
            <a:pPr lvl="2"/>
            <a:r>
              <a:rPr lang="en-US" dirty="0" smtClean="0"/>
              <a:t>Print Job GUI			9	885</a:t>
            </a:r>
          </a:p>
          <a:p>
            <a:pPr lvl="2"/>
            <a:r>
              <a:rPr lang="en-US" dirty="0" smtClean="0"/>
              <a:t>Status GUI			8	520</a:t>
            </a:r>
          </a:p>
          <a:p>
            <a:pPr lvl="1"/>
            <a:r>
              <a:rPr lang="en-US" dirty="0" smtClean="0"/>
              <a:t>Controller Subsystem</a:t>
            </a:r>
          </a:p>
          <a:p>
            <a:pPr lvl="2"/>
            <a:r>
              <a:rPr lang="en-US" dirty="0" smtClean="0"/>
              <a:t>Print Job Controller		11	159</a:t>
            </a:r>
          </a:p>
          <a:p>
            <a:pPr lvl="2"/>
            <a:r>
              <a:rPr lang="en-US" dirty="0" smtClean="0"/>
              <a:t>Status Controller			12	194</a:t>
            </a:r>
          </a:p>
          <a:p>
            <a:r>
              <a:rPr lang="en-US" dirty="0" smtClean="0"/>
              <a:t>Printer Feedback Layer</a:t>
            </a:r>
          </a:p>
          <a:p>
            <a:pPr lvl="1"/>
            <a:r>
              <a:rPr lang="en-US" dirty="0" smtClean="0"/>
              <a:t>State Monitoring</a:t>
            </a:r>
          </a:p>
          <a:p>
            <a:pPr lvl="2"/>
            <a:r>
              <a:rPr lang="en-US" dirty="0" smtClean="0"/>
              <a:t>Dispatch Module			10	125</a:t>
            </a:r>
          </a:p>
          <a:p>
            <a:r>
              <a:rPr lang="en-US" dirty="0" smtClean="0"/>
              <a:t>Debugging				30</a:t>
            </a:r>
          </a:p>
          <a:p>
            <a:r>
              <a:rPr lang="en-US" dirty="0" smtClean="0"/>
              <a:t>Testing				30	6295</a:t>
            </a:r>
          </a:p>
          <a:p>
            <a:r>
              <a:rPr lang="en-US" dirty="0" smtClean="0"/>
              <a:t>Utilities				10	273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	120	845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969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ort – Hours 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6200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8446550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 the customer’s needs</a:t>
            </a:r>
          </a:p>
          <a:p>
            <a:r>
              <a:rPr lang="en-US" dirty="0" smtClean="0"/>
              <a:t>Constant communication with team and customer</a:t>
            </a:r>
          </a:p>
          <a:p>
            <a:r>
              <a:rPr lang="en-US" dirty="0" smtClean="0"/>
              <a:t>Ask for help when needed</a:t>
            </a:r>
          </a:p>
          <a:p>
            <a:r>
              <a:rPr lang="en-US" dirty="0" smtClean="0"/>
              <a:t>Hold each other accountable</a:t>
            </a:r>
          </a:p>
          <a:p>
            <a:r>
              <a:rPr lang="en-US" dirty="0" smtClean="0"/>
              <a:t>Design in as much detail as possible before implementation</a:t>
            </a:r>
          </a:p>
          <a:p>
            <a:r>
              <a:rPr lang="en-US" dirty="0" smtClean="0"/>
              <a:t>Use resources available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0947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pic>
        <p:nvPicPr>
          <p:cNvPr id="3074" name="Picture 2" descr="Mock-up 3D Printing Syste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149" y="1690688"/>
            <a:ext cx="5939504" cy="4980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650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3.1	 STL File Input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 </a:t>
            </a:r>
            <a:r>
              <a:rPr lang="en-US" dirty="0"/>
              <a:t>1 </a:t>
            </a:r>
            <a:r>
              <a:rPr lang="en-US" dirty="0" smtClean="0"/>
              <a:t>– Critical</a:t>
            </a:r>
          </a:p>
          <a:p>
            <a:r>
              <a:rPr lang="en-US" b="1" dirty="0"/>
              <a:t>3.4	Issue Machine </a:t>
            </a:r>
            <a:r>
              <a:rPr lang="en-US" b="1" dirty="0" smtClean="0"/>
              <a:t>Instructions</a:t>
            </a:r>
            <a:endParaRPr lang="en-US" dirty="0"/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– Critical</a:t>
            </a:r>
          </a:p>
          <a:p>
            <a:r>
              <a:rPr lang="en-US" b="1" dirty="0"/>
              <a:t>3.5	Monitor Temperatur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6	Monitor Posi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8	Identify Materia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r>
              <a:rPr lang="en-US" b="1" dirty="0"/>
              <a:t>3.9	Identify Shape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989987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06029" y="3276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4114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5989987" y="4876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5989987" y="556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06029" y="2514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45109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b="1" dirty="0"/>
              <a:t>3.10	Determine Shape of Support Material Structure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- Critical</a:t>
            </a:r>
          </a:p>
          <a:p>
            <a:r>
              <a:rPr lang="en-US" sz="1800" b="1" dirty="0"/>
              <a:t>3.11	Create Printing Path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</a:t>
            </a:r>
            <a:r>
              <a:rPr lang="en-US" sz="1600" dirty="0" smtClean="0"/>
              <a:t>– Critical</a:t>
            </a:r>
          </a:p>
          <a:p>
            <a:r>
              <a:rPr lang="en-US" sz="1800" b="1" dirty="0"/>
              <a:t>3.14	Slice Geometry into Thickness Levels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3.17	Allow for UV Head Polymerization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Non Critical Requirements</a:t>
            </a:r>
          </a:p>
          <a:p>
            <a:pPr lvl="1"/>
            <a:r>
              <a:rPr lang="en-US" sz="1600" dirty="0" smtClean="0"/>
              <a:t>3.16 Monitor </a:t>
            </a:r>
            <a:r>
              <a:rPr lang="en-US" sz="1600" dirty="0"/>
              <a:t>Door Switch</a:t>
            </a:r>
          </a:p>
          <a:p>
            <a:pPr lvl="1"/>
            <a:r>
              <a:rPr lang="en-US" sz="1600" dirty="0" smtClean="0"/>
              <a:t>3.18 </a:t>
            </a:r>
            <a:r>
              <a:rPr lang="en-US" sz="1600" dirty="0" err="1" smtClean="0"/>
              <a:t>Sparsity</a:t>
            </a:r>
            <a:r>
              <a:rPr lang="en-US" sz="1600" dirty="0" smtClean="0"/>
              <a:t> </a:t>
            </a:r>
            <a:r>
              <a:rPr lang="en-US" sz="1600" dirty="0"/>
              <a:t>and Density Controls</a:t>
            </a:r>
            <a:endParaRPr lang="en-US" sz="1600" b="1" dirty="0"/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Rectangle 3"/>
          <p:cNvSpPr/>
          <p:nvPr/>
        </p:nvSpPr>
        <p:spPr>
          <a:xfrm>
            <a:off x="6019800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30480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01439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01439" y="4343400"/>
            <a:ext cx="22860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  <p:sp>
        <p:nvSpPr>
          <p:cNvPr id="9" name="Rectangle 8"/>
          <p:cNvSpPr/>
          <p:nvPr/>
        </p:nvSpPr>
        <p:spPr>
          <a:xfrm>
            <a:off x="6001439" y="4724400"/>
            <a:ext cx="2286000" cy="304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1381400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s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2744"/>
            <a:ext cx="7620000" cy="5138057"/>
          </a:xfrm>
        </p:spPr>
        <p:txBody>
          <a:bodyPr>
            <a:normAutofit/>
          </a:bodyPr>
          <a:lstStyle/>
          <a:p>
            <a:r>
              <a:rPr lang="en-US" b="1" dirty="0"/>
              <a:t>3.2	Graphical User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3 </a:t>
            </a:r>
            <a:r>
              <a:rPr lang="en-US" dirty="0" smtClean="0"/>
              <a:t>– Moderate</a:t>
            </a:r>
          </a:p>
          <a:p>
            <a:r>
              <a:rPr lang="en-US" b="1" dirty="0"/>
              <a:t>3.12	Database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- </a:t>
            </a:r>
            <a:r>
              <a:rPr lang="en-US" dirty="0" smtClean="0"/>
              <a:t>Critical</a:t>
            </a:r>
          </a:p>
          <a:p>
            <a:r>
              <a:rPr lang="en-US" b="1" dirty="0"/>
              <a:t>3.13	Store &amp; Load Material Record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19	Graphical Object Mode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5 – Future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52851" y="3733800"/>
            <a:ext cx="22860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</p:spTree>
    <p:extLst>
      <p:ext uri="{BB962C8B-B14F-4D97-AF65-F5344CB8AC3E}">
        <p14:creationId xmlns:p14="http://schemas.microsoft.com/office/powerpoint/2010/main" val="352040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ing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4.1	Software Installer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2	Host Software to Printer Connection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3	User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3 - Moderate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282298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5.1	Startup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</a:t>
            </a:r>
            <a:r>
              <a:rPr lang="en-US" dirty="0"/>
              <a:t>4 – Low</a:t>
            </a:r>
          </a:p>
          <a:p>
            <a:r>
              <a:rPr lang="en-US" b="1" dirty="0"/>
              <a:t>5.2	STL Import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4 – Low</a:t>
            </a:r>
          </a:p>
          <a:p>
            <a:r>
              <a:rPr lang="en-US" b="1" dirty="0"/>
              <a:t>5.3	Object Processing Tim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r>
              <a:rPr lang="en-US" b="1" dirty="0"/>
              <a:t>5.4	GUI Responsivenes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3 – Moderate</a:t>
            </a:r>
          </a:p>
          <a:p>
            <a:r>
              <a:rPr lang="en-US" b="1" dirty="0"/>
              <a:t>5.5	Real Time Sensor Monitoring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2895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495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971557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180</TotalTime>
  <Words>509</Words>
  <Application>Microsoft Office PowerPoint</Application>
  <PresentationFormat>On-screen Show (4:3)</PresentationFormat>
  <Paragraphs>320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Adjacency</vt:lpstr>
      <vt:lpstr>Visio</vt:lpstr>
      <vt:lpstr>Team Ink3D Final Presentation</vt:lpstr>
      <vt:lpstr>Organization</vt:lpstr>
      <vt:lpstr>Product Concept</vt:lpstr>
      <vt:lpstr>Product Concept</vt:lpstr>
      <vt:lpstr>Functional Requirements</vt:lpstr>
      <vt:lpstr>Functional Requirements</vt:lpstr>
      <vt:lpstr>User Interfaces Requirements</vt:lpstr>
      <vt:lpstr>Packaging Requirements</vt:lpstr>
      <vt:lpstr>Performance Requirements</vt:lpstr>
      <vt:lpstr>Other Requirements</vt:lpstr>
      <vt:lpstr>Architecture Guiding Principle</vt:lpstr>
      <vt:lpstr>Architecture Guiding Principle</vt:lpstr>
      <vt:lpstr>Architecture Guiding Principle</vt:lpstr>
      <vt:lpstr>Architecture Guiding Principle</vt:lpstr>
      <vt:lpstr>Architecture Design</vt:lpstr>
      <vt:lpstr>Module  Decomposition</vt:lpstr>
      <vt:lpstr>User Interface Layer</vt:lpstr>
      <vt:lpstr>Preprocessing Layer</vt:lpstr>
      <vt:lpstr>Processing Layer</vt:lpstr>
      <vt:lpstr>Post Processing Layer</vt:lpstr>
      <vt:lpstr>Printer Control Layer</vt:lpstr>
      <vt:lpstr>Communications Layer</vt:lpstr>
      <vt:lpstr>Printer Feedback Layer</vt:lpstr>
      <vt:lpstr>Design Considerations/Tradeoffs</vt:lpstr>
      <vt:lpstr>Design Considerations/Tradeoffs</vt:lpstr>
      <vt:lpstr>Design Considerations/Tradeoffs</vt:lpstr>
      <vt:lpstr>Design Considerations/Tradeoffs</vt:lpstr>
      <vt:lpstr>Design Considerations/Tradeoffs</vt:lpstr>
      <vt:lpstr>Testing Approach</vt:lpstr>
      <vt:lpstr>Three Stages of Testing</vt:lpstr>
      <vt:lpstr>Overall Test Results</vt:lpstr>
      <vt:lpstr>Effort – Stage One</vt:lpstr>
      <vt:lpstr>Effort – Stage Two</vt:lpstr>
      <vt:lpstr>Effort – Stage Three</vt:lpstr>
      <vt:lpstr>Effort – Hours  </vt:lpstr>
      <vt:lpstr>Lessons Learne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Dan</cp:lastModifiedBy>
  <cp:revision>35</cp:revision>
  <dcterms:created xsi:type="dcterms:W3CDTF">2013-10-17T22:49:05Z</dcterms:created>
  <dcterms:modified xsi:type="dcterms:W3CDTF">2014-04-29T15:04:39Z</dcterms:modified>
</cp:coreProperties>
</file>